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2FD6" w:rsidRPr="002355E9" w:rsidRDefault="00352FD6" w:rsidP="00352FD6">
      <w:pPr>
        <w:jc w:val="center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 w:rsidRPr="002355E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自行采购</w:t>
      </w:r>
    </w:p>
    <w:p w:rsidR="00352FD6" w:rsidRPr="002355E9" w:rsidRDefault="00352FD6" w:rsidP="00352FD6">
      <w:pPr>
        <w:jc w:val="center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 w:rsidRPr="002355E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（采购《目录》外5万元以下的采购项目，可不签订合同）</w:t>
      </w:r>
    </w:p>
    <w:p w:rsidR="00352FD6" w:rsidRDefault="00352FD6" w:rsidP="00352FD6">
      <w:pPr>
        <w:jc w:val="center"/>
      </w:pPr>
    </w:p>
    <w:p w:rsidR="00352FD6" w:rsidRDefault="00352FD6" w:rsidP="00352FD6">
      <w:pPr>
        <w:jc w:val="center"/>
      </w:pPr>
    </w:p>
    <w:p w:rsidR="00352FD6" w:rsidRDefault="00352FD6" w:rsidP="00352FD6">
      <w:pPr>
        <w:jc w:val="center"/>
      </w:pPr>
      <w:r>
        <w:object w:dxaOrig="6840" w:dyaOrig="5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270.75pt" o:ole="">
            <v:imagedata r:id="rId6" o:title=""/>
          </v:shape>
          <o:OLEObject Type="Embed" ProgID="Visio.Drawing.15" ShapeID="_x0000_i1025" DrawAspect="Content" ObjectID="_1619966064" r:id="rId7"/>
        </w:object>
      </w:r>
    </w:p>
    <w:p w:rsidR="008205A1" w:rsidRDefault="008205A1">
      <w:bookmarkStart w:id="0" w:name="_GoBack"/>
      <w:bookmarkEnd w:id="0"/>
    </w:p>
    <w:sectPr w:rsidR="008205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238E8" w:rsidRDefault="006238E8" w:rsidP="00352FD6">
      <w:r>
        <w:separator/>
      </w:r>
    </w:p>
  </w:endnote>
  <w:endnote w:type="continuationSeparator" w:id="0">
    <w:p w:rsidR="006238E8" w:rsidRDefault="006238E8" w:rsidP="00352F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238E8" w:rsidRDefault="006238E8" w:rsidP="00352FD6">
      <w:r>
        <w:separator/>
      </w:r>
    </w:p>
  </w:footnote>
  <w:footnote w:type="continuationSeparator" w:id="0">
    <w:p w:rsidR="006238E8" w:rsidRDefault="006238E8" w:rsidP="00352FD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5997"/>
    <w:rsid w:val="00352FD6"/>
    <w:rsid w:val="00535E22"/>
    <w:rsid w:val="006238E8"/>
    <w:rsid w:val="008205A1"/>
    <w:rsid w:val="009E5997"/>
    <w:rsid w:val="00AA2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042E85E-3C69-4952-9CBE-ED91ED0AC8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2FD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2F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52FD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2F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2FD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</Words>
  <Characters>55</Characters>
  <Application>Microsoft Office Word</Application>
  <DocSecurity>0</DocSecurity>
  <Lines>1</Lines>
  <Paragraphs>1</Paragraphs>
  <ScaleCrop>false</ScaleCrop>
  <Company/>
  <LinksUpToDate>false</LinksUpToDate>
  <CharactersWithSpaces>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</cp:revision>
  <dcterms:created xsi:type="dcterms:W3CDTF">2019-05-21T09:48:00Z</dcterms:created>
  <dcterms:modified xsi:type="dcterms:W3CDTF">2019-05-21T09:48:00Z</dcterms:modified>
</cp:coreProperties>
</file>